
<file path=[Content_Types].xml><?xml version="1.0" encoding="utf-8"?>
<Types xmlns="http://schemas.openxmlformats.org/package/2006/content-types">
  <Default Extension="png" ContentType="image/png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2.xml" ContentType="application/vnd.openxmlformats-officedocument.theme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74" r:id="rId2"/>
    <p:sldId id="275" r:id="rId3"/>
    <p:sldId id="276" r:id="rId4"/>
    <p:sldId id="310" r:id="rId5"/>
    <p:sldId id="311" r:id="rId6"/>
    <p:sldId id="279" r:id="rId7"/>
    <p:sldId id="278" r:id="rId8"/>
    <p:sldId id="277" r:id="rId9"/>
    <p:sldId id="312" r:id="rId10"/>
    <p:sldId id="293" r:id="rId11"/>
    <p:sldId id="297" r:id="rId12"/>
    <p:sldId id="294" r:id="rId13"/>
    <p:sldId id="292" r:id="rId14"/>
    <p:sldId id="295" r:id="rId15"/>
    <p:sldId id="296" r:id="rId16"/>
    <p:sldId id="298" r:id="rId17"/>
    <p:sldId id="299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08" r:id="rId26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965" autoAdjust="0"/>
    <p:restoredTop sz="93091" autoAdjust="0"/>
  </p:normalViewPr>
  <p:slideViewPr>
    <p:cSldViewPr>
      <p:cViewPr>
        <p:scale>
          <a:sx n="125" d="100"/>
          <a:sy n="125" d="100"/>
        </p:scale>
        <p:origin x="-504" y="-72"/>
      </p:cViewPr>
      <p:guideLst>
        <p:guide orient="horz" pos="18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EA4995-0494-4FE6-8950-FEBB8D59BEA9}" type="datetimeFigureOut">
              <a:rPr lang="zh-CN" altLang="en-US" smtClean="0"/>
              <a:t>2017/11/0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C1F098-C538-4F05-9450-C15523F2F2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651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SI/DSI/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7144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PHY/DPHY/MPH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UT</a:t>
            </a:r>
            <a:r>
              <a:rPr lang="en-US" altLang="zh-CN" baseline="0" dirty="0" smtClean="0"/>
              <a:t> Through Mod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62310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19152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30364" y="2366700"/>
            <a:ext cx="5883275" cy="789781"/>
          </a:xfrm>
        </p:spPr>
        <p:txBody>
          <a:bodyPr/>
          <a:lstStyle>
            <a:lvl1pPr algn="ctr">
              <a:defRPr sz="2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25601" y="3238501"/>
            <a:ext cx="5892800" cy="558271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1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80360" y="5329751"/>
            <a:ext cx="2895600" cy="264684"/>
          </a:xfrm>
        </p:spPr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126956" y="5322888"/>
            <a:ext cx="1792605" cy="264583"/>
          </a:xfrm>
        </p:spPr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25" y="64067"/>
            <a:ext cx="1193483" cy="483129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9639" y="5171091"/>
            <a:ext cx="918210" cy="4048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16786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457200" y="344129"/>
            <a:ext cx="8229600" cy="46459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7603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01083"/>
            <a:ext cx="457200" cy="488157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51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590800" y="2572862"/>
            <a:ext cx="5284076" cy="714000"/>
          </a:xfrm>
        </p:spPr>
        <p:txBody>
          <a:bodyPr anchor="ctr" anchorCtr="0"/>
          <a:lstStyle>
            <a:lvl1pPr>
              <a:defRPr sz="22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343025" y="2500313"/>
            <a:ext cx="895350" cy="714375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defTabSz="713232"/>
              <a:endParaRPr lang="zh-CN" altLang="zh-CN" sz="1400">
                <a:solidFill>
                  <a:srgbClr val="000000"/>
                </a:solidFill>
              </a:endParaRPr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 defTabSz="713232"/>
              <a:endParaRPr lang="zh-CN" altLang="en-US" sz="16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49879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44164"/>
            <a:ext cx="3552384" cy="32640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18760" y="1144164"/>
            <a:ext cx="3368040" cy="32640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01083"/>
            <a:ext cx="457200" cy="488157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39328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04272"/>
            <a:ext cx="8229600" cy="924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400969"/>
            <a:ext cx="4041776" cy="686593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087563"/>
            <a:ext cx="4041776" cy="30704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4057650" cy="686593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4057650" cy="30704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27232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735200" y="2592000"/>
            <a:ext cx="5673600" cy="537000"/>
          </a:xfrm>
        </p:spPr>
        <p:txBody>
          <a:bodyPr/>
          <a:lstStyle>
            <a:lvl1pPr algn="ctr">
              <a:defRPr sz="28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7689433" y="2450042"/>
            <a:ext cx="554831" cy="814917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930086" y="2450042"/>
            <a:ext cx="545783" cy="799042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254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145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6400" y="4284980"/>
            <a:ext cx="8251200" cy="996000"/>
          </a:xfrm>
        </p:spPr>
        <p:txBody>
          <a:bodyPr/>
          <a:lstStyle>
            <a:lvl1pPr marL="0" indent="0">
              <a:buNone/>
              <a:defRPr sz="1400"/>
            </a:lvl1pPr>
            <a:lvl2pPr marL="356616" indent="0">
              <a:buNone/>
              <a:defRPr sz="1100"/>
            </a:lvl2pPr>
            <a:lvl3pPr marL="713232" indent="0">
              <a:buNone/>
              <a:defRPr sz="900"/>
            </a:lvl3pPr>
            <a:lvl4pPr marL="1069848" indent="0">
              <a:buNone/>
              <a:defRPr sz="800"/>
            </a:lvl4pPr>
            <a:lvl5pPr marL="1426464" indent="0">
              <a:buNone/>
              <a:defRPr sz="800"/>
            </a:lvl5pPr>
            <a:lvl6pPr marL="1783080" indent="0">
              <a:buNone/>
              <a:defRPr sz="800"/>
            </a:lvl6pPr>
            <a:lvl7pPr marL="2139696" indent="0">
              <a:buNone/>
              <a:defRPr sz="800"/>
            </a:lvl7pPr>
            <a:lvl8pPr marL="2496312" indent="0">
              <a:buNone/>
              <a:defRPr sz="800"/>
            </a:lvl8pPr>
            <a:lvl9pPr marL="2852928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201085"/>
            <a:ext cx="8229600" cy="48947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15027" y="998724"/>
            <a:ext cx="5113946" cy="2851141"/>
          </a:xfrm>
        </p:spPr>
        <p:txBody>
          <a:bodyPr/>
          <a:lstStyle>
            <a:lvl1pPr marL="0" indent="0">
              <a:buNone/>
              <a:defRPr sz="2500"/>
            </a:lvl1pPr>
            <a:lvl2pPr marL="356616" indent="0">
              <a:buNone/>
              <a:defRPr sz="2200"/>
            </a:lvl2pPr>
            <a:lvl3pPr marL="713232" indent="0">
              <a:buNone/>
              <a:defRPr sz="1900"/>
            </a:lvl3pPr>
            <a:lvl4pPr marL="1069848" indent="0">
              <a:buNone/>
              <a:defRPr sz="1600"/>
            </a:lvl4pPr>
            <a:lvl5pPr marL="1426464" indent="0">
              <a:buNone/>
              <a:defRPr sz="1600"/>
            </a:lvl5pPr>
            <a:lvl6pPr marL="1783080" indent="0">
              <a:buNone/>
              <a:defRPr sz="1600"/>
            </a:lvl6pPr>
            <a:lvl7pPr marL="2139696" indent="0">
              <a:buNone/>
              <a:defRPr sz="1600"/>
            </a:lvl7pPr>
            <a:lvl8pPr marL="2496312" indent="0">
              <a:buNone/>
              <a:defRPr sz="1600"/>
            </a:lvl8pPr>
            <a:lvl9pPr marL="2852928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01083"/>
            <a:ext cx="457200" cy="488157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027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1335" y="201084"/>
            <a:ext cx="1265465" cy="4904053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1084"/>
            <a:ext cx="6780440" cy="490405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8206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7210" y="201084"/>
            <a:ext cx="8149590" cy="70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9393"/>
            <a:ext cx="8229600" cy="3975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5329751"/>
            <a:ext cx="2133600" cy="264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5329751"/>
            <a:ext cx="2895600" cy="264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ct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5329751"/>
            <a:ext cx="2133600" cy="264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 defTabSz="713232"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2798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5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356616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713232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069848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426464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267462" indent="-267462" algn="l" rtl="0" eaLnBrk="1" fontAlgn="base" hangingPunct="1">
        <a:spcBef>
          <a:spcPct val="20000"/>
        </a:spcBef>
        <a:spcAft>
          <a:spcPct val="0"/>
        </a:spcAft>
        <a:buChar char="•"/>
        <a:defRPr sz="19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579501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936117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292733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1649349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1961388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318004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674620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031236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71323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6984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8308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3969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9631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5292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Microsoft_Excel_97-2003_Worksheet1.xls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76577" y="2067886"/>
            <a:ext cx="5883275" cy="789781"/>
          </a:xfrm>
        </p:spPr>
        <p:txBody>
          <a:bodyPr>
            <a:normAutofit/>
          </a:bodyPr>
          <a:lstStyle/>
          <a:p>
            <a:r>
              <a:rPr lang="en-US" altLang="zh-CN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rius MIPI </a:t>
            </a:r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endParaRPr lang="zh-CN" alt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heng </a:t>
            </a:r>
            <a:r>
              <a:rPr lang="en-US" altLang="zh-CN" sz="25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e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3004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or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: Four lane RX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98431"/>
            <a:ext cx="7105650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1343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or Logic: Four lane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X&amp;&amp;TX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985292"/>
            <a:ext cx="710565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867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or Logic: Four lane RX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9393"/>
            <a:ext cx="8219256" cy="3024251"/>
          </a:xfrm>
        </p:spPr>
        <p:txBody>
          <a:bodyPr/>
          <a:lstStyle/>
          <a:p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Y Connect</a:t>
            </a:r>
            <a:r>
              <a:rPr lang="zh-CN" altLang="en-US" sz="2500" dirty="0" smtClean="0">
                <a:solidFill>
                  <a:schemeClr val="tx1"/>
                </a:solidFill>
                <a:latin typeface="+mj-ea"/>
                <a:ea typeface="+mj-ea"/>
                <a:cs typeface="+mj-cs"/>
              </a:rPr>
              <a:t>：</a:t>
            </a:r>
            <a:r>
              <a:rPr lang="en-US" altLang="zh-CN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ck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e (100Ω differential impedance) is split at PCB or </a:t>
            </a:r>
            <a:r>
              <a:rPr lang="en-US" altLang="zh-CN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ackage 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o 200Ω differential impedance traces for matched impedance to the two RX2L clock lanes. </a:t>
            </a:r>
            <a:endParaRPr lang="en-US" altLang="zh-CN" sz="18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PI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nect: 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PI Signal can be classified into three part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State signal: sync and mux to host controll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Byte data:     lane data align through FIFO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Configure Interface: Selected based on scenarios.</a:t>
            </a:r>
            <a:endParaRPr lang="zh-CN" altLang="en-US" sz="1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074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or Logic: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I2 Host Controller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19" y="1128713"/>
            <a:ext cx="7940162" cy="397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373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or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: PLL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74018"/>
            <a:ext cx="5362575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580112" y="1201316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LL: ATE_TEST &amp;&amp;TX Function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10040" y="3001516"/>
            <a:ext cx="387135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, Lock mismatch; data align through </a:t>
            </a:r>
            <a:r>
              <a:rPr lang="en-US" altLang="zh-CN" dirty="0" err="1" smtClean="0"/>
              <a:t>fifo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2, Frequency mismatch; 1080p@1Ghz;1bit  </a:t>
            </a:r>
            <a:r>
              <a:rPr lang="en-US" altLang="zh-CN" dirty="0" err="1" smtClean="0"/>
              <a:t>mismath</a:t>
            </a:r>
            <a:endParaRPr lang="en-US" altLang="zh-CN" dirty="0" smtClean="0"/>
          </a:p>
          <a:p>
            <a:r>
              <a:rPr lang="en-US" altLang="zh-CN" dirty="0" smtClean="0"/>
              <a:t>1Ghz – 1/(1 + 1/1920/(24/6)) = 1MHZ</a:t>
            </a:r>
          </a:p>
          <a:p>
            <a:r>
              <a:rPr lang="en-US" altLang="zh-CN" dirty="0" smtClean="0"/>
              <a:t> 3, The frequency mismatch between PLL1/PLL2; 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724128" y="1561356"/>
            <a:ext cx="2952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est the clock quality of PLL through PA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68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or Logic: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D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1129308"/>
            <a:ext cx="59766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wc_dphy2bio: master mode, include one pair of AVDD&amp;AGND of PLL; DPHY0, DPHY1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dwc_dphy2sio</a:t>
            </a:r>
            <a:r>
              <a:rPr lang="en-US" altLang="zh-CN" dirty="0"/>
              <a:t>: </a:t>
            </a:r>
            <a:r>
              <a:rPr lang="en-US" altLang="zh-CN" dirty="0" smtClean="0"/>
              <a:t>slave </a:t>
            </a:r>
            <a:r>
              <a:rPr lang="en-US" altLang="zh-CN" dirty="0"/>
              <a:t>mode, </a:t>
            </a:r>
            <a:r>
              <a:rPr lang="en-US" altLang="zh-CN" dirty="0" smtClean="0"/>
              <a:t>DPHY2 ~~ DPHY7;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1" y="2618358"/>
            <a:ext cx="38004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424" y="2565970"/>
            <a:ext cx="332422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4121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01084"/>
            <a:ext cx="5402942" cy="70369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057300"/>
            <a:ext cx="3106688" cy="1224051"/>
          </a:xfrm>
        </p:spPr>
        <p:txBody>
          <a:bodyPr>
            <a:normAutofit/>
          </a:bodyPr>
          <a:lstStyle/>
          <a:p>
            <a:pPr marL="602361" indent="-457200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OCAL SIM</a:t>
            </a:r>
          </a:p>
          <a:p>
            <a:pPr marL="602361" indent="-457200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OC </a:t>
            </a:r>
            <a:r>
              <a:rPr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IM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602361" indent="-457200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U 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5161" indent="0">
              <a:spcBef>
                <a:spcPct val="0"/>
              </a:spcBef>
              <a:buNone/>
            </a:pPr>
            <a:endParaRPr lang="en-US" altLang="zh-CN" sz="3000" dirty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462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: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 Sim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1358106"/>
            <a:ext cx="6048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/>
              <a:t>SYNP VTB  &lt;SYNP DPHY Model&gt;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MOVE The </a:t>
            </a:r>
            <a:r>
              <a:rPr lang="en-US" altLang="zh-CN" dirty="0" err="1" smtClean="0"/>
              <a:t>Env</a:t>
            </a:r>
            <a:r>
              <a:rPr lang="en-US" altLang="zh-CN" dirty="0" smtClean="0"/>
              <a:t> To local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Add some parameter.</a:t>
            </a:r>
          </a:p>
        </p:txBody>
      </p:sp>
    </p:spTree>
    <p:extLst>
      <p:ext uri="{BB962C8B-B14F-4D97-AF65-F5344CB8AC3E}">
        <p14:creationId xmlns:p14="http://schemas.microsoft.com/office/powerpoint/2010/main" val="426429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: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C Sim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1358106"/>
            <a:ext cx="6048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/>
              <a:t>SYNP VTB  &lt;SYNP DPHY Model&gt;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/>
              <a:t>Image test</a:t>
            </a:r>
          </a:p>
        </p:txBody>
      </p:sp>
    </p:spTree>
    <p:extLst>
      <p:ext uri="{BB962C8B-B14F-4D97-AF65-F5344CB8AC3E}">
        <p14:creationId xmlns:p14="http://schemas.microsoft.com/office/powerpoint/2010/main" val="388039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: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U Sim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1358106"/>
            <a:ext cx="6048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/>
              <a:t>PPI Connect between TX&amp;RX Controller</a:t>
            </a:r>
            <a:r>
              <a:rPr lang="en-US" altLang="zh-CN" dirty="0" smtClean="0"/>
              <a:t>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en-US" altLang="zh-CN" dirty="0" err="1" smtClean="0"/>
              <a:t>Veloce</a:t>
            </a:r>
            <a:r>
              <a:rPr lang="en-US" altLang="zh-CN" dirty="0"/>
              <a:t> </a:t>
            </a:r>
            <a:r>
              <a:rPr lang="en-US" altLang="zh-CN" dirty="0" smtClean="0"/>
              <a:t>SV Model    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/>
              <a:t>Image test.</a:t>
            </a:r>
          </a:p>
        </p:txBody>
      </p:sp>
    </p:spTree>
    <p:extLst>
      <p:ext uri="{BB962C8B-B14F-4D97-AF65-F5344CB8AC3E}">
        <p14:creationId xmlns:p14="http://schemas.microsoft.com/office/powerpoint/2010/main" val="223472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913284"/>
            <a:ext cx="4555998" cy="3891048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PI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I-2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icense IP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pplication&amp;&amp;Arch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ntegration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imulation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ackend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te Test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ring Up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Opt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ference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027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END: SYN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11560" y="985377"/>
            <a:ext cx="5688632" cy="1008027"/>
          </a:xfrm>
        </p:spPr>
        <p:txBody>
          <a:bodyPr>
            <a:normAutofit/>
          </a:bodyPr>
          <a:lstStyle/>
          <a:p>
            <a:pPr marL="602361" indent="-457200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onstrain of </a:t>
            </a:r>
            <a:r>
              <a:rPr lang="en-US" altLang="zh-CN" sz="22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PHY&amp;Controller</a:t>
            </a:r>
            <a:endParaRPr lang="en-US" altLang="zh-CN" sz="2200" dirty="0" smtClean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45161" indent="0">
              <a:spcBef>
                <a:spcPct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    Release from SYNP;</a:t>
            </a:r>
          </a:p>
          <a:p>
            <a:pPr marL="145161" indent="0">
              <a:spcBef>
                <a:spcPct val="0"/>
              </a:spcBef>
              <a:buNone/>
            </a:pP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45161" indent="0">
              <a:spcBef>
                <a:spcPct val="0"/>
              </a:spcBef>
              <a:buNone/>
            </a:pPr>
            <a:endParaRPr lang="en-US" altLang="zh-CN" sz="3000" dirty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5" name="图片 4" descr="C:\Users\User\AppData\Roaming\Foxmail7\Temp-45576-20171019114815\Catch6A0F(10-31-18-11-37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777380"/>
            <a:ext cx="5256584" cy="1390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3098293"/>
              </p:ext>
            </p:extLst>
          </p:nvPr>
        </p:nvGraphicFramePr>
        <p:xfrm>
          <a:off x="1115616" y="3484984"/>
          <a:ext cx="5256584" cy="10287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256584"/>
              </a:tblGrid>
              <a:tr h="10287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The DPHY area is  calculated as follows: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      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      (PHY+ PLL) X2 +  (PHY) X6  + (dphy2io_master) X2 + (dphy2io_slave) X6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    =(0.31+0.1) X2   + 0.31X6 +   0.092X2 +  0.082X6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    = 3.356 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0857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121196"/>
            <a:ext cx="5186918" cy="703693"/>
          </a:xfrm>
        </p:spPr>
        <p:txBody>
          <a:bodyPr>
            <a:no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END: BUMP&amp;&amp;BALL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074" y="800859"/>
            <a:ext cx="3883918" cy="299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942" y="3865587"/>
            <a:ext cx="76581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220072" y="1129308"/>
            <a:ext cx="30243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he length match between diff pairs are guaranteed by substrate and PCB desig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013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65575"/>
            <a:ext cx="5402942" cy="703693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E_TEST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717602"/>
              </p:ext>
            </p:extLst>
          </p:nvPr>
        </p:nvGraphicFramePr>
        <p:xfrm>
          <a:off x="1907704" y="1210608"/>
          <a:ext cx="5267325" cy="405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" name="Visio" r:id="rId3" imgW="8010445" imgH="6172123" progId="Visio.Drawing.15">
                  <p:embed/>
                </p:oleObj>
              </mc:Choice>
              <mc:Fallback>
                <p:oleObj name="Visio" r:id="rId3" imgW="8010445" imgH="61721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210608"/>
                        <a:ext cx="5267325" cy="405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39552" y="759976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igh Speed </a:t>
            </a:r>
            <a:r>
              <a:rPr lang="en-US" altLang="zh-CN" dirty="0" err="1" smtClean="0"/>
              <a:t>Bist</a:t>
            </a:r>
            <a:r>
              <a:rPr lang="en-US" altLang="zh-CN" dirty="0" smtClean="0"/>
              <a:t> tes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305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ing Up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4607913"/>
              </p:ext>
            </p:extLst>
          </p:nvPr>
        </p:nvGraphicFramePr>
        <p:xfrm>
          <a:off x="611560" y="841276"/>
          <a:ext cx="5184576" cy="39740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20080"/>
                <a:gridCol w="1152128"/>
                <a:gridCol w="3312368"/>
              </a:tblGrid>
              <a:tr h="59063">
                <a:tc rowSpan="19"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MIPI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554" marR="6554" marT="6554" marB="0" anchor="ctr"/>
                </a:tc>
                <a:tc rowSpan="18"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function validation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>
                          <a:effectLst/>
                        </a:rPr>
                        <a:t>register default value check and read/write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 err="1">
                          <a:effectLst/>
                        </a:rPr>
                        <a:t>Patten_gen</a:t>
                      </a:r>
                      <a:r>
                        <a:rPr lang="en-US" sz="800" u="none" strike="noStrike" dirty="0">
                          <a:effectLst/>
                        </a:rPr>
                        <a:t> mode test (raw8, 1280x720@30fps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1310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IDI interface test(raw8, 1280x720@30fps)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1310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IPI interface test(raw8, 1280x720@30fps)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 err="1">
                          <a:effectLst/>
                        </a:rPr>
                        <a:t>Two_lane</a:t>
                      </a:r>
                      <a:r>
                        <a:rPr lang="en-US" sz="800" u="none" strike="noStrike" dirty="0">
                          <a:effectLst/>
                        </a:rPr>
                        <a:t> mode test (raw8, 1280x720@30fps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four_lane mode test  (raw8, 1280x720@30fps)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Hsync generate test   (raw8, 1280x720@30fps)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>
                          <a:effectLst/>
                        </a:rPr>
                        <a:t>video Interface Timing test: raw8, 1280x720@30fps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video Interface Timing test: raw8, 1920x1080@30fp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video Interface Timing test: raw8, 3840x2160@30fp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video Interface timing test:  raw10, 1920x1080@30fp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video Interface timing test:  raw12, 1920x1080@30fp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video Interface timing test:  raw14, 1920x1080@30fp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video Interface timing test:  yuv422_8bit, 1920x1080@30fp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video Interface timing test:  yuv422_10bit, 1920x1080@30fp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video Interface Timing test: raw8, 1920x1080@30fps, SBS mode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237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video Interface Timing test: yuv422_8, 1920x1080@30fps, SBS mode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1310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Inter Bist test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  <a:tr h="1310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performance validation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>
                          <a:effectLst/>
                        </a:rPr>
                        <a:t>MIPI electrical test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554" marR="6554" marT="6554" marB="0" anchor="ctr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372200" y="697260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ensor bring up</a:t>
            </a:r>
            <a:endParaRPr lang="zh-CN" altLang="en-US" dirty="0"/>
          </a:p>
        </p:txBody>
      </p:sp>
      <p:sp>
        <p:nvSpPr>
          <p:cNvPr id="6" name="下箭头 5"/>
          <p:cNvSpPr/>
          <p:nvPr/>
        </p:nvSpPr>
        <p:spPr bwMode="auto">
          <a:xfrm>
            <a:off x="7128284" y="1057300"/>
            <a:ext cx="252028" cy="494764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44208" y="1489348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onitor out logic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588224" y="2344152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DI Interface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588224" y="3136240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PI Interface</a:t>
            </a:r>
            <a:endParaRPr lang="zh-CN" altLang="en-US" dirty="0"/>
          </a:p>
        </p:txBody>
      </p:sp>
      <p:sp>
        <p:nvSpPr>
          <p:cNvPr id="14" name="下箭头 13"/>
          <p:cNvSpPr/>
          <p:nvPr/>
        </p:nvSpPr>
        <p:spPr bwMode="auto">
          <a:xfrm>
            <a:off x="7128284" y="1858680"/>
            <a:ext cx="252028" cy="494764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5" name="下箭头 14"/>
          <p:cNvSpPr/>
          <p:nvPr/>
        </p:nvSpPr>
        <p:spPr bwMode="auto">
          <a:xfrm>
            <a:off x="7128284" y="2650768"/>
            <a:ext cx="252028" cy="494764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6" name="下箭头 15"/>
          <p:cNvSpPr/>
          <p:nvPr/>
        </p:nvSpPr>
        <p:spPr bwMode="auto">
          <a:xfrm>
            <a:off x="7164288" y="3442856"/>
            <a:ext cx="252028" cy="494764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444208" y="4000336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mage test with VI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084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T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3568" y="1057300"/>
            <a:ext cx="56166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CSI TX </a:t>
            </a:r>
            <a:r>
              <a:rPr lang="en-US" altLang="zh-CN" dirty="0" smtClean="0">
                <a:sym typeface="Wingdings" panose="05000000000000000000" pitchFamily="2" charset="2"/>
              </a:rPr>
              <a:t> DSI </a:t>
            </a:r>
            <a:r>
              <a:rPr lang="en-US" altLang="zh-CN" dirty="0" smtClean="0">
                <a:sym typeface="Wingdings" panose="05000000000000000000" pitchFamily="2" charset="2"/>
              </a:rPr>
              <a:t>TX;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SYNP </a:t>
            </a:r>
            <a:r>
              <a:rPr lang="en-US" altLang="zh-CN" dirty="0" smtClean="0"/>
              <a:t>2lane_DPHY </a:t>
            </a:r>
            <a:r>
              <a:rPr lang="en-US" altLang="zh-CN" dirty="0">
                <a:sym typeface="Wingdings" panose="05000000000000000000" pitchFamily="2" charset="2"/>
              </a:rPr>
              <a:t> In house </a:t>
            </a:r>
            <a:r>
              <a:rPr lang="en-US" altLang="zh-CN" dirty="0" smtClean="0">
                <a:sym typeface="Wingdings" panose="05000000000000000000" pitchFamily="2" charset="2"/>
              </a:rPr>
              <a:t>1lane_DPHY;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sym typeface="Wingdings" panose="05000000000000000000" pitchFamily="2" charset="2"/>
              </a:rPr>
              <a:t>Interweaved mode; HDR based on </a:t>
            </a:r>
            <a:r>
              <a:rPr lang="en-US" altLang="zh-CN" dirty="0" smtClean="0">
                <a:sym typeface="Wingdings" panose="05000000000000000000" pitchFamily="2" charset="2"/>
              </a:rPr>
              <a:t>frame;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ym typeface="Wingdings" panose="05000000000000000000" pitchFamily="2" charset="2"/>
              </a:rPr>
              <a:t>Low frequency clock output;</a:t>
            </a:r>
            <a:endParaRPr lang="en-US" altLang="zh-CN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273083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7210" y="20108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1129308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bout IP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${</a:t>
            </a:r>
            <a:r>
              <a:rPr lang="en-US" altLang="zh-CN" dirty="0" err="1" smtClean="0"/>
              <a:t>git_server</a:t>
            </a:r>
            <a:r>
              <a:rPr lang="en-US" altLang="zh-CN" dirty="0" smtClean="0"/>
              <a:t>}/</a:t>
            </a:r>
            <a:r>
              <a:rPr lang="en-US" altLang="zh-CN" dirty="0" err="1" smtClean="0"/>
              <a:t>pub_doc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IP_doc</a:t>
            </a:r>
            <a:r>
              <a:rPr lang="en-US" altLang="zh-CN" dirty="0" smtClean="0"/>
              <a:t>/mipi_1.20a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2067153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bout CSI spec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${</a:t>
            </a:r>
            <a:r>
              <a:rPr lang="en-US" altLang="zh-CN" dirty="0" err="1" smtClean="0"/>
              <a:t>git_server</a:t>
            </a:r>
            <a:r>
              <a:rPr lang="en-US" altLang="zh-CN" dirty="0" smtClean="0"/>
              <a:t>}/</a:t>
            </a:r>
            <a:r>
              <a:rPr lang="en-US" altLang="zh-CN" dirty="0" err="1" smtClean="0"/>
              <a:t>pub_doc</a:t>
            </a:r>
            <a:r>
              <a:rPr lang="en-US" altLang="zh-CN" dirty="0" smtClean="0"/>
              <a:t>/standard/MIPI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3568" y="3001516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bout doc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${</a:t>
            </a:r>
            <a:r>
              <a:rPr lang="en-US" altLang="zh-CN" dirty="0" err="1" smtClean="0"/>
              <a:t>git_server</a:t>
            </a:r>
            <a:r>
              <a:rPr lang="en-US" altLang="zh-CN" dirty="0" smtClean="0"/>
              <a:t>}/</a:t>
            </a:r>
            <a:r>
              <a:rPr lang="en-US" altLang="zh-CN" dirty="0" err="1" smtClean="0"/>
              <a:t>sirius_doc</a:t>
            </a:r>
            <a:r>
              <a:rPr lang="en-US" altLang="zh-CN" dirty="0" smtClean="0"/>
              <a:t>/IP/</a:t>
            </a:r>
            <a:r>
              <a:rPr lang="en-US" altLang="zh-CN" dirty="0" err="1" smtClean="0"/>
              <a:t>mip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098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P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I-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13" y="1288988"/>
            <a:ext cx="3914498" cy="3975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940" y="1440878"/>
            <a:ext cx="3886201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50082" y="924307"/>
            <a:ext cx="2769790" cy="379795"/>
          </a:xfrm>
          <a:prstGeom prst="rect">
            <a:avLst/>
          </a:prstGeom>
          <a:noFill/>
        </p:spPr>
        <p:txBody>
          <a:bodyPr wrap="square" lIns="71320" tIns="35661" rIns="71320" bIns="35661" rtlCol="0">
            <a:spAutoFit/>
          </a:bodyPr>
          <a:lstStyle/>
          <a:p>
            <a:pPr defTabSz="713203"/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I-2 Protocol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61948" y="924306"/>
            <a:ext cx="2689149" cy="379795"/>
          </a:xfrm>
          <a:prstGeom prst="rect">
            <a:avLst/>
          </a:prstGeom>
          <a:noFill/>
        </p:spPr>
        <p:txBody>
          <a:bodyPr wrap="square" lIns="71320" tIns="35661" rIns="71320" bIns="35661" rtlCol="0">
            <a:spAutoFit/>
          </a:bodyPr>
          <a:lstStyle/>
          <a:p>
            <a:pPr defTabSz="713203"/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X&amp;RX Interface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534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01084"/>
            <a:ext cx="6339046" cy="703693"/>
          </a:xfrm>
        </p:spPr>
        <p:txBody>
          <a:bodyPr>
            <a:normAutofit fontScale="90000"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cense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: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opsys DPHY</a:t>
            </a:r>
            <a:r>
              <a:rPr lang="en-US" altLang="zh-CN" sz="3600" dirty="0"/>
              <a:t/>
            </a:r>
            <a:br>
              <a:rPr lang="en-US" altLang="zh-CN" sz="3600" dirty="0"/>
            </a:b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11560" y="697260"/>
            <a:ext cx="6192688" cy="1080120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ies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the MIPI D-PHY interface specification, revision 1.1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rt two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es and up to 1.5Gbps/lane.</a:t>
            </a: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6616" lvl="1" indent="0">
              <a:buNone/>
            </a:pP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500" dirty="0" smtClean="0">
              <a:solidFill>
                <a:schemeClr val="tx1"/>
              </a:solidFill>
              <a:latin typeface="+mj-ea"/>
              <a:ea typeface="+mj-ea"/>
              <a:cs typeface="+mj-cs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705372"/>
            <a:ext cx="3312071" cy="2727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857799"/>
            <a:ext cx="3711139" cy="1935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5911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cense IP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opsys 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st Controller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11560" y="913284"/>
            <a:ext cx="6192688" cy="100811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ies with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I-2,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sion 1.2.</a:t>
            </a:r>
            <a:endParaRPr lang="en-US" altLang="zh-CN" sz="15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rt up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eight D-PHY RX data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es and Up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2.5 </a:t>
            </a:r>
            <a:r>
              <a:rPr lang="en-US" altLang="zh-CN" sz="15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bps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lane</a:t>
            </a: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6616" lvl="1" indent="0">
              <a:buNone/>
            </a:pP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500" dirty="0" smtClean="0">
              <a:solidFill>
                <a:schemeClr val="tx1"/>
              </a:solidFill>
              <a:latin typeface="+mj-ea"/>
              <a:ea typeface="+mj-ea"/>
              <a:cs typeface="+mj-cs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921396"/>
            <a:ext cx="3365782" cy="3058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921396"/>
            <a:ext cx="3085027" cy="3058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528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01085"/>
            <a:ext cx="4842034" cy="592666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cation Analysis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946384"/>
              </p:ext>
            </p:extLst>
          </p:nvPr>
        </p:nvGraphicFramePr>
        <p:xfrm>
          <a:off x="611188" y="1077317"/>
          <a:ext cx="3816796" cy="350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" name="Worksheet" r:id="rId4" imgW="9629804" imgH="6410261" progId="Excel.Sheet.8">
                  <p:embed/>
                </p:oleObj>
              </mc:Choice>
              <mc:Fallback>
                <p:oleObj name="Worksheet" r:id="rId4" imgW="9629804" imgH="6410261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188" y="1077317"/>
                        <a:ext cx="3816796" cy="350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716016" y="913284"/>
            <a:ext cx="39604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Application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For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4K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video, DPHY of four data lanes 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is needed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Up to eight cameras are need to support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Video output.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61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2061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148064" y="1056662"/>
            <a:ext cx="2304256" cy="349017"/>
          </a:xfrm>
          <a:prstGeom prst="rect">
            <a:avLst/>
          </a:prstGeom>
          <a:noFill/>
        </p:spPr>
        <p:txBody>
          <a:bodyPr wrap="square" lIns="71320" tIns="35661" rIns="71320" bIns="35661" rtlCol="0">
            <a:spAutoFit/>
          </a:bodyPr>
          <a:lstStyle/>
          <a:p>
            <a:pPr defTabSz="713203"/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mera_support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4~8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056662"/>
            <a:ext cx="4320480" cy="3457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7694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or Logic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11560" y="913284"/>
            <a:ext cx="30853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 Diagram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ur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e RX&amp;&amp;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X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ur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e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X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st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er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L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D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847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2061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or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: Top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148064" y="1056662"/>
            <a:ext cx="2304256" cy="349017"/>
          </a:xfrm>
          <a:prstGeom prst="rect">
            <a:avLst/>
          </a:prstGeom>
          <a:noFill/>
        </p:spPr>
        <p:txBody>
          <a:bodyPr wrap="square" lIns="71320" tIns="35661" rIns="71320" bIns="35661" rtlCol="0">
            <a:spAutoFit/>
          </a:bodyPr>
          <a:lstStyle/>
          <a:p>
            <a:pPr defTabSz="713203"/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mera_support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4~8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056662"/>
            <a:ext cx="4320480" cy="3457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312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artosyn_ppt_template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5</TotalTime>
  <Words>646</Words>
  <Application>Microsoft Office PowerPoint</Application>
  <PresentationFormat>全屏显示(16:10)</PresentationFormat>
  <Paragraphs>131</Paragraphs>
  <Slides>2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28" baseType="lpstr">
      <vt:lpstr>artosyn_ppt_template</vt:lpstr>
      <vt:lpstr>Microsoft Excel 97-2003 Worksheet</vt:lpstr>
      <vt:lpstr>Visio</vt:lpstr>
      <vt:lpstr>Sirius MIPI Review</vt:lpstr>
      <vt:lpstr>CONTENT</vt:lpstr>
      <vt:lpstr>MIPI CSI-2</vt:lpstr>
      <vt:lpstr>License IP: Synopsys DPHY </vt:lpstr>
      <vt:lpstr>License IP: Synopsys Host Controller</vt:lpstr>
      <vt:lpstr>Application Analysis</vt:lpstr>
      <vt:lpstr>Architecture</vt:lpstr>
      <vt:lpstr>Integrator Logic</vt:lpstr>
      <vt:lpstr>Integrator Logic: Top Diagram  </vt:lpstr>
      <vt:lpstr>Integrator Logic: Four lane RX</vt:lpstr>
      <vt:lpstr>Integrator Logic: Four lane RX&amp;&amp;TX</vt:lpstr>
      <vt:lpstr>Integrator Logic: Four lane RX</vt:lpstr>
      <vt:lpstr>Integrator Logic: CSI2 Host Controller</vt:lpstr>
      <vt:lpstr>Integrator Logic: PLL</vt:lpstr>
      <vt:lpstr>Integrator Logic: PAD</vt:lpstr>
      <vt:lpstr>SIMULATION</vt:lpstr>
      <vt:lpstr>SIMULATION: Local Sim</vt:lpstr>
      <vt:lpstr>SIMULATION: SOC Sim</vt:lpstr>
      <vt:lpstr>SIMULATION: EMU Sim</vt:lpstr>
      <vt:lpstr>BACKEND: SYN</vt:lpstr>
      <vt:lpstr>BACKEND: BUMP&amp;&amp;BALL</vt:lpstr>
      <vt:lpstr>ATE_TEST</vt:lpstr>
      <vt:lpstr>Bring Up</vt:lpstr>
      <vt:lpstr>OPT</vt:lpstr>
      <vt:lpstr>Refere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PI Review</dc:title>
  <dc:creator>User</dc:creator>
  <cp:lastModifiedBy>User</cp:lastModifiedBy>
  <cp:revision>43</cp:revision>
  <dcterms:created xsi:type="dcterms:W3CDTF">2017-11-07T07:24:31Z</dcterms:created>
  <dcterms:modified xsi:type="dcterms:W3CDTF">2017-11-09T07:50:38Z</dcterms:modified>
</cp:coreProperties>
</file>